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976" w:rsidRPr="005767C4" w:rsidRDefault="00E97976" w:rsidP="00E979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219"/>
        <w:gridCol w:w="1108"/>
        <w:gridCol w:w="1066"/>
        <w:gridCol w:w="1078"/>
      </w:tblGrid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0</w:t>
            </w:r>
            <w:bookmarkStart w:id="0" w:name="學生申訴處理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申訴處理</w:t>
            </w:r>
            <w:bookmarkEnd w:id="0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F87C17" w:rsidRDefault="00E9797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E97976" w:rsidRDefault="00E97976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97976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97976" w:rsidRPr="00B63C3E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使用表單新增4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407C47" w:rsidP="00E9797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8</wp:posOffset>
                </wp:positionH>
                <wp:positionV relativeFrom="paragraph">
                  <wp:posOffset>377528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07C47" w:rsidRDefault="00407C47" w:rsidP="00407C4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07C47" w:rsidRDefault="00407C47" w:rsidP="00407C4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29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kUpHt3gAAAAsBAAAPAAAAAAAAAAAAAAAAACQFAABkcnMvZG93bnJldi54&#10;bWxQSwUGAAAAAAQABADzAAAALwYAAAAA&#10;" filled="f" stroked="f">
                <v:textbox>
                  <w:txbxContent>
                    <w:p w:rsidR="00407C47" w:rsidRDefault="00407C47" w:rsidP="00407C4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07C47" w:rsidRDefault="00407C47" w:rsidP="00407C4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97976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E97976" w:rsidRPr="00192717" w:rsidRDefault="00680D7A" w:rsidP="00E97976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714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4.5pt" o:ole="">
            <v:imagedata r:id="rId8" o:title=""/>
          </v:shape>
          <o:OLEObject Type="Embed" ProgID="Visio.Drawing.11" ShapeID="_x0000_i1025" DrawAspect="Content" ObjectID="_1625637190" r:id="rId9"/>
        </w:object>
      </w:r>
      <w:r w:rsidR="00E97976" w:rsidRPr="00192717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</w:t>
      </w:r>
      <w:r w:rsidRPr="005767C4">
        <w:rPr>
          <w:rFonts w:ascii="標楷體" w:eastAsia="標楷體" w:hAnsi="標楷體"/>
          <w:b/>
          <w:bCs/>
        </w:rPr>
        <w:t>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獎懲委員會做成學生懲處之決定，奉校長核定後公告執行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處分書送達學生個人，學生如有不服，應於次日起十日內，以書面提列具體事實，並檢附相關資料向本會提出申訴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評議委員會收件後，除有中止評議情形，逕行通知申訴人外，應於二十日內作成評議書，奉校長核定後送達申訴人及有關單位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原處分單位如認為有與法規牴觸或事實上窒礙難行者，應列舉具體事實及理由陳報校長，校長如認為有理由者，得移請本會再議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處理作業是否掌握時效性。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反應之意見是否切實處理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E97976" w:rsidRPr="005767C4" w:rsidRDefault="00E97976" w:rsidP="00E97976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hint="eastAsia"/>
          <w:kern w:val="0"/>
        </w:rPr>
        <w:t>4.1.學生申訴申請書</w:t>
      </w:r>
      <w:r w:rsidRPr="00B63C3E">
        <w:rPr>
          <w:rFonts w:ascii="標楷體" w:eastAsia="標楷體" w:hAnsi="標楷體" w:hint="eastAsia"/>
          <w:kern w:val="0"/>
        </w:rPr>
        <w:t>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E97976" w:rsidRPr="005767C4" w:rsidRDefault="00E97976" w:rsidP="00E979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申訴處理辦法。</w:t>
      </w:r>
    </w:p>
    <w:p w:rsidR="001908C1" w:rsidRPr="00E97976" w:rsidRDefault="001908C1"/>
    <w:sectPr w:rsidR="001908C1" w:rsidRPr="00E97976" w:rsidSect="00E979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FA8" w:rsidRDefault="00DD4FA8" w:rsidP="00680D7A">
      <w:r>
        <w:separator/>
      </w:r>
    </w:p>
  </w:endnote>
  <w:endnote w:type="continuationSeparator" w:id="0">
    <w:p w:rsidR="00DD4FA8" w:rsidRDefault="00DD4FA8" w:rsidP="00680D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FA8" w:rsidRDefault="00DD4FA8" w:rsidP="00680D7A">
      <w:r>
        <w:separator/>
      </w:r>
    </w:p>
  </w:footnote>
  <w:footnote w:type="continuationSeparator" w:id="0">
    <w:p w:rsidR="00DD4FA8" w:rsidRDefault="00DD4FA8" w:rsidP="00680D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A7487"/>
    <w:multiLevelType w:val="multilevel"/>
    <w:tmpl w:val="3DBCA1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705"/>
        </w:tabs>
        <w:ind w:left="258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25B5D95"/>
    <w:multiLevelType w:val="multilevel"/>
    <w:tmpl w:val="5E9CE5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976"/>
    <w:rsid w:val="001908C1"/>
    <w:rsid w:val="003D6650"/>
    <w:rsid w:val="00407C47"/>
    <w:rsid w:val="00680D7A"/>
    <w:rsid w:val="00C91CB0"/>
    <w:rsid w:val="00DD4FA8"/>
    <w:rsid w:val="00E97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55:00Z</dcterms:created>
  <dcterms:modified xsi:type="dcterms:W3CDTF">2019-07-26T01:07:00Z</dcterms:modified>
</cp:coreProperties>
</file>